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EE08B7" w14:textId="77777777" w:rsidR="00C22598" w:rsidRPr="00BF2A0B" w:rsidRDefault="00C22598" w:rsidP="00C22598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BF2A0B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BF2A0B">
        <w:rPr>
          <w:rFonts w:ascii="標楷體" w:eastAsia="標楷體" w:hAnsi="標楷體" w:cs="Times New Roman"/>
          <w:sz w:val="36"/>
          <w:szCs w:val="36"/>
        </w:rPr>
        <w:t>/</w:t>
      </w:r>
      <w:r w:rsidRPr="00BF2A0B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85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47"/>
        <w:gridCol w:w="4741"/>
        <w:gridCol w:w="1434"/>
        <w:gridCol w:w="1053"/>
        <w:gridCol w:w="1296"/>
      </w:tblGrid>
      <w:tr w:rsidR="00BF2A0B" w:rsidRPr="00BF2A0B" w14:paraId="639D960E" w14:textId="77777777" w:rsidTr="00B56150">
        <w:trPr>
          <w:jc w:val="center"/>
        </w:trPr>
        <w:tc>
          <w:tcPr>
            <w:tcW w:w="689" w:type="pct"/>
            <w:vAlign w:val="center"/>
            <w:hideMark/>
          </w:tcPr>
          <w:p w14:paraId="59D111C5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F2A0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6" w:type="pct"/>
            <w:vAlign w:val="center"/>
            <w:hideMark/>
          </w:tcPr>
          <w:p w14:paraId="44A3A2BC" w14:textId="77777777" w:rsidR="00C22598" w:rsidRPr="00BF2A0B" w:rsidRDefault="00000000" w:rsidP="00B56150">
            <w:pPr>
              <w:pStyle w:val="31"/>
            </w:pPr>
            <w:hyperlink w:anchor="教務處" w:history="1">
              <w:bookmarkStart w:id="0" w:name="_Toc161926412"/>
              <w:bookmarkStart w:id="1" w:name="_Toc192064702"/>
              <w:r w:rsidR="00C22598" w:rsidRPr="00BF2A0B">
                <w:rPr>
                  <w:rStyle w:val="a3"/>
                  <w:rFonts w:cs="Times New Roman" w:hint="eastAsia"/>
                  <w:color w:val="auto"/>
                </w:rPr>
                <w:t>1110-009教學意見調查作業-期中(末)意見調查</w:t>
              </w:r>
              <w:bookmarkEnd w:id="0"/>
              <w:bookmarkEnd w:id="1"/>
            </w:hyperlink>
          </w:p>
        </w:tc>
        <w:tc>
          <w:tcPr>
            <w:tcW w:w="784" w:type="pct"/>
            <w:vAlign w:val="center"/>
            <w:hideMark/>
          </w:tcPr>
          <w:p w14:paraId="54A6DCEA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F2A0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51" w:type="pct"/>
            <w:gridSpan w:val="2"/>
            <w:vAlign w:val="center"/>
            <w:hideMark/>
          </w:tcPr>
          <w:p w14:paraId="2075D5F3" w14:textId="77777777" w:rsidR="00C22598" w:rsidRPr="00BF2A0B" w:rsidRDefault="00C2259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BF2A0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BF2A0B" w:rsidRPr="00BF2A0B" w14:paraId="09ABA922" w14:textId="77777777" w:rsidTr="00B56150">
        <w:trPr>
          <w:jc w:val="center"/>
        </w:trPr>
        <w:tc>
          <w:tcPr>
            <w:tcW w:w="689" w:type="pct"/>
            <w:vAlign w:val="center"/>
            <w:hideMark/>
          </w:tcPr>
          <w:p w14:paraId="2F927B91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F2A0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6" w:type="pct"/>
            <w:vAlign w:val="center"/>
            <w:hideMark/>
          </w:tcPr>
          <w:p w14:paraId="219B3368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F2A0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784" w:type="pct"/>
            <w:vAlign w:val="center"/>
            <w:hideMark/>
          </w:tcPr>
          <w:p w14:paraId="5A0FEC6E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F2A0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89" w:type="pct"/>
            <w:vAlign w:val="center"/>
            <w:hideMark/>
          </w:tcPr>
          <w:p w14:paraId="2FEE1506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F2A0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462" w:type="pct"/>
            <w:vAlign w:val="center"/>
            <w:hideMark/>
          </w:tcPr>
          <w:p w14:paraId="5BA95195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F2A0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F2A0B" w:rsidRPr="00BF2A0B" w14:paraId="4BE98CA7" w14:textId="77777777" w:rsidTr="00B56150">
        <w:trPr>
          <w:jc w:val="center"/>
        </w:trPr>
        <w:tc>
          <w:tcPr>
            <w:tcW w:w="689" w:type="pct"/>
            <w:vAlign w:val="center"/>
            <w:hideMark/>
          </w:tcPr>
          <w:p w14:paraId="19843553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F2A0B">
              <w:rPr>
                <w:rFonts w:ascii="標楷體" w:eastAsia="標楷體" w:hAnsi="標楷體" w:cs="Times New Roman" w:hint="eastAsia"/>
                <w:b/>
                <w:szCs w:val="24"/>
              </w:rPr>
              <w:t>1</w:t>
            </w:r>
          </w:p>
        </w:tc>
        <w:tc>
          <w:tcPr>
            <w:tcW w:w="2476" w:type="pct"/>
            <w:vAlign w:val="center"/>
          </w:tcPr>
          <w:p w14:paraId="7FFE7EED" w14:textId="77777777" w:rsidR="00C22598" w:rsidRPr="00BF2A0B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b/>
              </w:rPr>
            </w:pPr>
          </w:p>
          <w:p w14:paraId="615838C4" w14:textId="77777777" w:rsidR="00C22598" w:rsidRPr="00BF2A0B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b/>
              </w:rPr>
            </w:pPr>
            <w:r w:rsidRPr="00BF2A0B">
              <w:rPr>
                <w:rFonts w:ascii="標楷體" w:eastAsia="標楷體" w:hAnsi="標楷體" w:cs="Times New Roman" w:hint="eastAsia"/>
                <w:b/>
              </w:rPr>
              <w:t>新訂</w:t>
            </w:r>
          </w:p>
          <w:p w14:paraId="10869BFC" w14:textId="77777777" w:rsidR="00C22598" w:rsidRPr="00BF2A0B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b/>
              </w:rPr>
            </w:pPr>
          </w:p>
        </w:tc>
        <w:tc>
          <w:tcPr>
            <w:tcW w:w="784" w:type="pct"/>
            <w:vAlign w:val="center"/>
            <w:hideMark/>
          </w:tcPr>
          <w:p w14:paraId="171AD1CA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F2A0B">
              <w:rPr>
                <w:rFonts w:ascii="標楷體" w:eastAsia="標楷體" w:hAnsi="標楷體" w:cs="Times New Roman" w:hint="eastAsia"/>
                <w:b/>
                <w:szCs w:val="24"/>
              </w:rPr>
              <w:t>113.</w:t>
            </w:r>
            <w:r w:rsidRPr="00BF2A0B">
              <w:rPr>
                <w:rFonts w:ascii="標楷體" w:eastAsia="標楷體" w:hAnsi="標楷體" w:cs="Times New Roman"/>
                <w:b/>
                <w:szCs w:val="24"/>
              </w:rPr>
              <w:t>9</w:t>
            </w:r>
            <w:r w:rsidRPr="00BF2A0B">
              <w:rPr>
                <w:rFonts w:ascii="標楷體" w:eastAsia="標楷體" w:hAnsi="標楷體" w:cs="Times New Roman" w:hint="eastAsia"/>
                <w:b/>
                <w:szCs w:val="24"/>
              </w:rPr>
              <w:t>月</w:t>
            </w:r>
          </w:p>
        </w:tc>
        <w:tc>
          <w:tcPr>
            <w:tcW w:w="589" w:type="pct"/>
            <w:vAlign w:val="center"/>
            <w:hideMark/>
          </w:tcPr>
          <w:p w14:paraId="7AEEF18B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BF2A0B">
              <w:rPr>
                <w:rFonts w:ascii="標楷體" w:eastAsia="標楷體" w:hAnsi="標楷體" w:cs="Times New Roman" w:hint="eastAsia"/>
                <w:b/>
              </w:rPr>
              <w:t>王愛琪</w:t>
            </w:r>
          </w:p>
        </w:tc>
        <w:tc>
          <w:tcPr>
            <w:tcW w:w="462" w:type="pct"/>
            <w:vAlign w:val="center"/>
          </w:tcPr>
          <w:p w14:paraId="3BB5666B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F2A0B">
              <w:rPr>
                <w:rFonts w:ascii="標楷體" w:eastAsia="標楷體" w:hAnsi="標楷體" w:cs="Times New Roman" w:hint="eastAsia"/>
              </w:rPr>
              <w:t>113.12.11</w:t>
            </w:r>
          </w:p>
          <w:p w14:paraId="3926F9B4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F2A0B">
              <w:rPr>
                <w:rFonts w:ascii="標楷體" w:eastAsia="標楷體" w:hAnsi="標楷體" w:cs="Times New Roman" w:hint="eastAsia"/>
              </w:rPr>
              <w:t>113-2</w:t>
            </w:r>
          </w:p>
          <w:p w14:paraId="27463846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F2A0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BF2A0B" w:rsidRPr="00BF2A0B" w14:paraId="2A3A8039" w14:textId="77777777" w:rsidTr="00B56150">
        <w:trPr>
          <w:jc w:val="center"/>
        </w:trPr>
        <w:tc>
          <w:tcPr>
            <w:tcW w:w="689" w:type="pct"/>
            <w:vAlign w:val="center"/>
          </w:tcPr>
          <w:p w14:paraId="59C5B77C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  <w:szCs w:val="24"/>
              </w:rPr>
            </w:pPr>
          </w:p>
        </w:tc>
        <w:tc>
          <w:tcPr>
            <w:tcW w:w="2476" w:type="pct"/>
            <w:vAlign w:val="center"/>
          </w:tcPr>
          <w:p w14:paraId="111D0191" w14:textId="77777777" w:rsidR="00C22598" w:rsidRPr="00BF2A0B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trike/>
              </w:rPr>
            </w:pPr>
          </w:p>
          <w:p w14:paraId="20D1D246" w14:textId="77777777" w:rsidR="00C22598" w:rsidRPr="00BF2A0B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trike/>
              </w:rPr>
            </w:pPr>
          </w:p>
          <w:p w14:paraId="2C7C7C8E" w14:textId="77777777" w:rsidR="00C22598" w:rsidRPr="00BF2A0B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784" w:type="pct"/>
            <w:vAlign w:val="center"/>
          </w:tcPr>
          <w:p w14:paraId="3EC3251C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  <w:szCs w:val="24"/>
              </w:rPr>
            </w:pPr>
          </w:p>
        </w:tc>
        <w:tc>
          <w:tcPr>
            <w:tcW w:w="589" w:type="pct"/>
            <w:vAlign w:val="center"/>
          </w:tcPr>
          <w:p w14:paraId="5F736EA0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462" w:type="pct"/>
            <w:vAlign w:val="center"/>
          </w:tcPr>
          <w:p w14:paraId="6A67C697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BF2A0B" w:rsidRPr="00BF2A0B" w14:paraId="2B7EBED5" w14:textId="77777777" w:rsidTr="00B56150">
        <w:trPr>
          <w:jc w:val="center"/>
        </w:trPr>
        <w:tc>
          <w:tcPr>
            <w:tcW w:w="689" w:type="pct"/>
            <w:vAlign w:val="center"/>
          </w:tcPr>
          <w:p w14:paraId="2155DDBB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  <w:szCs w:val="24"/>
              </w:rPr>
            </w:pPr>
          </w:p>
        </w:tc>
        <w:tc>
          <w:tcPr>
            <w:tcW w:w="2476" w:type="pct"/>
            <w:vAlign w:val="center"/>
          </w:tcPr>
          <w:p w14:paraId="76280C4C" w14:textId="77777777" w:rsidR="00C22598" w:rsidRPr="00BF2A0B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  <w:p w14:paraId="796CB6BE" w14:textId="77777777" w:rsidR="00C22598" w:rsidRPr="00BF2A0B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  <w:p w14:paraId="5AAB9008" w14:textId="77777777" w:rsidR="00C22598" w:rsidRPr="00BF2A0B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784" w:type="pct"/>
            <w:vAlign w:val="center"/>
          </w:tcPr>
          <w:p w14:paraId="02C16A3D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  <w:szCs w:val="24"/>
              </w:rPr>
            </w:pPr>
          </w:p>
        </w:tc>
        <w:tc>
          <w:tcPr>
            <w:tcW w:w="589" w:type="pct"/>
            <w:vAlign w:val="center"/>
          </w:tcPr>
          <w:p w14:paraId="511545C7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462" w:type="pct"/>
            <w:vAlign w:val="center"/>
          </w:tcPr>
          <w:p w14:paraId="3822D629" w14:textId="77777777" w:rsidR="00C22598" w:rsidRPr="00BF2A0B" w:rsidRDefault="00C2259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trike/>
              </w:rPr>
            </w:pPr>
          </w:p>
        </w:tc>
      </w:tr>
      <w:tr w:rsidR="00BF2A0B" w:rsidRPr="00BF2A0B" w14:paraId="3515F318" w14:textId="77777777" w:rsidTr="00B56150">
        <w:trPr>
          <w:jc w:val="center"/>
        </w:trPr>
        <w:tc>
          <w:tcPr>
            <w:tcW w:w="689" w:type="pct"/>
            <w:vAlign w:val="center"/>
          </w:tcPr>
          <w:p w14:paraId="386BC659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  <w:szCs w:val="24"/>
              </w:rPr>
            </w:pPr>
          </w:p>
        </w:tc>
        <w:tc>
          <w:tcPr>
            <w:tcW w:w="2476" w:type="pct"/>
            <w:vAlign w:val="center"/>
          </w:tcPr>
          <w:p w14:paraId="19A51D6D" w14:textId="77777777" w:rsidR="00C22598" w:rsidRPr="00BF2A0B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  <w:p w14:paraId="6E6690F2" w14:textId="77777777" w:rsidR="00C22598" w:rsidRPr="00BF2A0B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  <w:p w14:paraId="6FD39683" w14:textId="77777777" w:rsidR="00C22598" w:rsidRPr="00BF2A0B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784" w:type="pct"/>
            <w:vAlign w:val="center"/>
          </w:tcPr>
          <w:p w14:paraId="23421082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  <w:szCs w:val="24"/>
              </w:rPr>
            </w:pPr>
          </w:p>
        </w:tc>
        <w:tc>
          <w:tcPr>
            <w:tcW w:w="589" w:type="pct"/>
            <w:vAlign w:val="center"/>
          </w:tcPr>
          <w:p w14:paraId="38801AE0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462" w:type="pct"/>
            <w:vAlign w:val="center"/>
          </w:tcPr>
          <w:p w14:paraId="2593E070" w14:textId="77777777" w:rsidR="00C22598" w:rsidRPr="00BF2A0B" w:rsidRDefault="00C2259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trike/>
              </w:rPr>
            </w:pPr>
          </w:p>
        </w:tc>
      </w:tr>
      <w:tr w:rsidR="00BF2A0B" w:rsidRPr="00BF2A0B" w14:paraId="023258FA" w14:textId="77777777" w:rsidTr="00B56150">
        <w:trPr>
          <w:jc w:val="center"/>
        </w:trPr>
        <w:tc>
          <w:tcPr>
            <w:tcW w:w="689" w:type="pct"/>
            <w:vAlign w:val="center"/>
          </w:tcPr>
          <w:p w14:paraId="261BA15C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2476" w:type="pct"/>
            <w:vAlign w:val="center"/>
          </w:tcPr>
          <w:p w14:paraId="0D09FE66" w14:textId="77777777" w:rsidR="00C22598" w:rsidRPr="00BF2A0B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  <w:p w14:paraId="53713677" w14:textId="77777777" w:rsidR="00C22598" w:rsidRPr="00BF2A0B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  <w:p w14:paraId="394361E6" w14:textId="77777777" w:rsidR="00C22598" w:rsidRPr="00BF2A0B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784" w:type="pct"/>
            <w:vAlign w:val="center"/>
          </w:tcPr>
          <w:p w14:paraId="690F9942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589" w:type="pct"/>
            <w:vAlign w:val="center"/>
          </w:tcPr>
          <w:p w14:paraId="1677579D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462" w:type="pct"/>
            <w:vAlign w:val="center"/>
          </w:tcPr>
          <w:p w14:paraId="7B68E551" w14:textId="77777777" w:rsidR="00C22598" w:rsidRPr="00BF2A0B" w:rsidRDefault="00C2259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trike/>
              </w:rPr>
            </w:pPr>
          </w:p>
        </w:tc>
      </w:tr>
      <w:tr w:rsidR="00BF2A0B" w:rsidRPr="00BF2A0B" w14:paraId="62155DC2" w14:textId="77777777" w:rsidTr="00B56150">
        <w:trPr>
          <w:jc w:val="center"/>
        </w:trPr>
        <w:tc>
          <w:tcPr>
            <w:tcW w:w="689" w:type="pct"/>
            <w:vAlign w:val="center"/>
          </w:tcPr>
          <w:p w14:paraId="608C2EBC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2476" w:type="pct"/>
            <w:vAlign w:val="center"/>
          </w:tcPr>
          <w:p w14:paraId="7CE9B9D0" w14:textId="77777777" w:rsidR="00C22598" w:rsidRPr="00BF2A0B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  <w:p w14:paraId="2D8A5766" w14:textId="77777777" w:rsidR="00C22598" w:rsidRPr="00BF2A0B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  <w:p w14:paraId="2F47C131" w14:textId="77777777" w:rsidR="00C22598" w:rsidRPr="00BF2A0B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784" w:type="pct"/>
            <w:vAlign w:val="center"/>
          </w:tcPr>
          <w:p w14:paraId="6ECB462C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589" w:type="pct"/>
            <w:vAlign w:val="center"/>
          </w:tcPr>
          <w:p w14:paraId="074FE9DE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462" w:type="pct"/>
            <w:vAlign w:val="center"/>
          </w:tcPr>
          <w:p w14:paraId="1FCBA212" w14:textId="77777777" w:rsidR="00C22598" w:rsidRPr="00BF2A0B" w:rsidRDefault="00C2259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trike/>
              </w:rPr>
            </w:pPr>
          </w:p>
        </w:tc>
      </w:tr>
      <w:tr w:rsidR="00BF2A0B" w:rsidRPr="00BF2A0B" w14:paraId="10DFC4AE" w14:textId="77777777" w:rsidTr="00B56150">
        <w:trPr>
          <w:jc w:val="center"/>
        </w:trPr>
        <w:tc>
          <w:tcPr>
            <w:tcW w:w="689" w:type="pct"/>
            <w:vAlign w:val="center"/>
          </w:tcPr>
          <w:p w14:paraId="68BAD7C8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2476" w:type="pct"/>
          </w:tcPr>
          <w:p w14:paraId="62F4FA9B" w14:textId="77777777" w:rsidR="00C22598" w:rsidRPr="00BF2A0B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trike/>
              </w:rPr>
            </w:pPr>
          </w:p>
          <w:p w14:paraId="6B3EFC2D" w14:textId="77777777" w:rsidR="00C22598" w:rsidRPr="00BF2A0B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trike/>
              </w:rPr>
            </w:pPr>
          </w:p>
          <w:p w14:paraId="6A5D2B74" w14:textId="77777777" w:rsidR="00C22598" w:rsidRPr="00BF2A0B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784" w:type="pct"/>
            <w:vAlign w:val="center"/>
          </w:tcPr>
          <w:p w14:paraId="1358EA91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589" w:type="pct"/>
            <w:vAlign w:val="center"/>
          </w:tcPr>
          <w:p w14:paraId="552B85F4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462" w:type="pct"/>
            <w:vAlign w:val="center"/>
          </w:tcPr>
          <w:p w14:paraId="01BED436" w14:textId="77777777" w:rsidR="00C22598" w:rsidRPr="00BF2A0B" w:rsidRDefault="00C2259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trike/>
              </w:rPr>
            </w:pPr>
          </w:p>
        </w:tc>
      </w:tr>
    </w:tbl>
    <w:p w14:paraId="73890F5E" w14:textId="77777777" w:rsidR="00C22598" w:rsidRPr="00BF2A0B" w:rsidRDefault="00C22598" w:rsidP="00C22598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BF2A0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BF2A0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BF2A0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BF2A0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C1F76EB" w14:textId="77777777" w:rsidR="00C22598" w:rsidRPr="00BF2A0B" w:rsidRDefault="00C22598" w:rsidP="00C22598">
      <w:pPr>
        <w:rPr>
          <w:rFonts w:ascii="標楷體" w:eastAsia="標楷體" w:hAnsi="標楷體" w:cs="Times New Roman"/>
        </w:rPr>
      </w:pPr>
      <w:r w:rsidRPr="00BF2A0B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A4C5C9E" wp14:editId="6E8A091D">
                <wp:simplePos x="0" y="0"/>
                <wp:positionH relativeFrom="column">
                  <wp:posOffset>4265930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100" name="文字方塊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8CC799" w14:textId="77777777" w:rsidR="00C22598" w:rsidRDefault="00C22598" w:rsidP="00C2259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5CD2023C" w14:textId="77777777" w:rsidR="00C22598" w:rsidRDefault="00C22598" w:rsidP="00C2259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7FACA6D6" w14:textId="77777777" w:rsidR="00C22598" w:rsidRDefault="00C22598" w:rsidP="00C22598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A4C5C9E" id="_x0000_t202" coordsize="21600,21600" o:spt="202" path="m,l,21600r21600,l21600,xe">
                <v:stroke joinstyle="miter"/>
                <v:path gradientshapeok="t" o:connecttype="rect"/>
              </v:shapetype>
              <v:shape id="文字方塊 100" o:spid="_x0000_s1026" type="#_x0000_t202" style="position:absolute;margin-left:335.9pt;margin-top:731.6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Di+EA/jAAAADQEAAA8AAABkcnMvZG93bnJldi54&#10;bWxMj0FPwkAQhe8m/ofNmHgxsqXQKqVboiQeQKMRJVyX7tg2dmeb7gL13zue8Djvvbz5Xr4YbCuO&#10;2PvGkYLxKAKBVDrTUKXg8+Pp9h6ED5qMbh2hgh/0sCguL3KdGXeidzxuQiW4hHymFdQhdJmUvqzR&#10;aj9yHRJ7X663OvDZV9L0+sTltpVxFKXS6ob4Q607XNZYfm8OVsFU7txjt7Tly3bnntdvN3HzuoqV&#10;ur4aHuYgAg7hHIY/fEaHgpn27kDGi1ZBejdm9MDGNJ1MQHBkNktY2rOUJCzJIpf/VxS/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Di+EA/jAAAADQEAAA8AAAAAAAAAAAAAAAAAggQA&#10;AGRycy9kb3ducmV2LnhtbFBLBQYAAAAABAAEAPMAAACSBQAAAAA=&#10;" fillcolor="white [3201]" stroked="f" strokeweight="1pt">
                <v:textbox>
                  <w:txbxContent>
                    <w:p w14:paraId="3D8CC799" w14:textId="77777777" w:rsidR="00C22598" w:rsidRDefault="00C22598" w:rsidP="00C2259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14:paraId="5CD2023C" w14:textId="77777777" w:rsidR="00C22598" w:rsidRDefault="00C22598" w:rsidP="00C2259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7FACA6D6" w14:textId="77777777" w:rsidR="00C22598" w:rsidRDefault="00C22598" w:rsidP="00C22598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BF2A0B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08C9712" wp14:editId="6C8C58FD">
                <wp:simplePos x="0" y="0"/>
                <wp:positionH relativeFrom="column">
                  <wp:posOffset>4250690</wp:posOffset>
                </wp:positionH>
                <wp:positionV relativeFrom="paragraph">
                  <wp:posOffset>7853257</wp:posOffset>
                </wp:positionV>
                <wp:extent cx="2057400" cy="571500"/>
                <wp:effectExtent l="0" t="0" r="0" b="0"/>
                <wp:wrapNone/>
                <wp:docPr id="102" name="文字方塊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arto="http://schemas.microsoft.com/office/word/2006/arto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arto="http://schemas.microsoft.com/office/word/2006/arto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B4C4BFD" w14:textId="77777777" w:rsidR="00C22598" w:rsidRDefault="00C22598" w:rsidP="00C2259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14:paraId="790BF509" w14:textId="77777777" w:rsidR="00C22598" w:rsidRDefault="00C22598" w:rsidP="00C2259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5AC44916" w14:textId="77777777" w:rsidR="00C22598" w:rsidRDefault="00C22598" w:rsidP="00C22598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8C9712" id="文字方塊 102" o:spid="_x0000_s1027" type="#_x0000_t202" style="position:absolute;margin-left:334.7pt;margin-top:618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" filled="f" stroked="f">
                <v:textbox>
                  <w:txbxContent>
                    <w:p w14:paraId="3B4C4BFD" w14:textId="77777777" w:rsidR="00C22598" w:rsidRDefault="00C22598" w:rsidP="00C2259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14:paraId="790BF509" w14:textId="77777777" w:rsidR="00C22598" w:rsidRDefault="00C22598" w:rsidP="00C2259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5AC44916" w14:textId="77777777" w:rsidR="00C22598" w:rsidRDefault="00C22598" w:rsidP="00C22598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BF2A0B">
        <w:rPr>
          <w:rFonts w:ascii="標楷體" w:eastAsia="標楷體" w:hAnsi="標楷體" w:cs="Times New Roman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0"/>
        <w:gridCol w:w="1797"/>
        <w:gridCol w:w="1217"/>
        <w:gridCol w:w="1272"/>
        <w:gridCol w:w="1170"/>
      </w:tblGrid>
      <w:tr w:rsidR="00BF2A0B" w:rsidRPr="00BF2A0B" w14:paraId="477DF561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0E21F342" w14:textId="77777777" w:rsidR="00C22598" w:rsidRPr="00BF2A0B" w:rsidRDefault="00C22598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BF2A0B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BF2A0B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BF2A0B" w:rsidRPr="00BF2A0B" w14:paraId="1C444B8A" w14:textId="77777777" w:rsidTr="00B56150">
        <w:trPr>
          <w:jc w:val="center"/>
        </w:trPr>
        <w:tc>
          <w:tcPr>
            <w:tcW w:w="220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463B723D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2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9A6C7E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4111E9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590676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2D59CF82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697A84C4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BF2A0B" w:rsidRPr="00BF2A0B" w14:paraId="7939C700" w14:textId="77777777" w:rsidTr="00B56150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0312BC09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kern w:val="0"/>
                <w:szCs w:val="24"/>
              </w:rPr>
            </w:pPr>
            <w:r w:rsidRPr="00BF2A0B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BF2A0B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  <w:r w:rsidRPr="00BF2A0B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14:paraId="00C46304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BF2A0B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期中(末)</w:t>
            </w:r>
            <w:r w:rsidRPr="00BF2A0B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92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9173759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AB2FFDB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0"/>
                <w:szCs w:val="20"/>
                <w:u w:val="single"/>
              </w:rPr>
            </w:pPr>
            <w:r w:rsidRPr="00BF2A0B">
              <w:rPr>
                <w:rFonts w:ascii="標楷體" w:eastAsia="標楷體" w:hAnsi="標楷體" w:hint="eastAsia"/>
                <w:b/>
                <w:sz w:val="20"/>
                <w:szCs w:val="20"/>
                <w:u w:val="single"/>
              </w:rPr>
              <w:t>1110-009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00E59EC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14:paraId="619C64DC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113.12.11</w:t>
            </w:r>
          </w:p>
        </w:tc>
        <w:tc>
          <w:tcPr>
            <w:tcW w:w="59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7D6399E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14:paraId="006D393F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38945625" w14:textId="77777777" w:rsidR="00C22598" w:rsidRPr="00BF2A0B" w:rsidRDefault="00C22598" w:rsidP="00C22598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BF2A0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BF2A0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BF2A0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BF2A0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DB9944C" w14:textId="77777777" w:rsidR="00C22598" w:rsidRPr="00BF2A0B" w:rsidRDefault="00C22598" w:rsidP="00C2259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BF2A0B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437AECB2" w14:textId="77777777" w:rsidR="00C22598" w:rsidRPr="00BF2A0B" w:rsidRDefault="00C22598" w:rsidP="00C22598">
      <w:pPr>
        <w:rPr>
          <w:rFonts w:ascii="標楷體" w:eastAsia="標楷體" w:hAnsi="標楷體"/>
        </w:rPr>
      </w:pPr>
      <w:r w:rsidRPr="00BF2A0B">
        <w:rPr>
          <w:rFonts w:ascii="標楷體" w:eastAsia="標楷體" w:hAnsi="標楷體"/>
        </w:rPr>
        <w:object w:dxaOrig="10285" w:dyaOrig="9948" w14:anchorId="5F3EDE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pt;height:529.4pt" o:ole="">
            <v:imagedata r:id="rId6" o:title=""/>
          </v:shape>
          <o:OLEObject Type="Embed" ProgID="Visio.Drawing.11" ShapeID="_x0000_i1025" DrawAspect="Content" ObjectID="_1829289219" r:id="rId7"/>
        </w:object>
      </w:r>
    </w:p>
    <w:p w14:paraId="5DD72E45" w14:textId="77777777" w:rsidR="00C22598" w:rsidRPr="00BF2A0B" w:rsidRDefault="00C22598" w:rsidP="00C22598">
      <w:pPr>
        <w:widowControl/>
        <w:rPr>
          <w:rFonts w:ascii="標楷體" w:eastAsia="標楷體" w:hAnsi="標楷體"/>
        </w:rPr>
      </w:pPr>
      <w:r w:rsidRPr="00BF2A0B">
        <w:rPr>
          <w:rFonts w:ascii="標楷體" w:eastAsia="標楷體" w:hAnsi="標楷體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2"/>
        <w:gridCol w:w="1602"/>
        <w:gridCol w:w="1400"/>
        <w:gridCol w:w="1270"/>
        <w:gridCol w:w="1012"/>
      </w:tblGrid>
      <w:tr w:rsidR="00BF2A0B" w:rsidRPr="00BF2A0B" w14:paraId="44EC52AE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3170375" w14:textId="77777777" w:rsidR="00C22598" w:rsidRPr="00BF2A0B" w:rsidRDefault="00C22598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bookmarkStart w:id="2" w:name="_Hlk177129474"/>
            <w:r w:rsidRPr="00BF2A0B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F2A0B" w:rsidRPr="00BF2A0B" w14:paraId="61762731" w14:textId="77777777" w:rsidTr="00B56150">
        <w:trPr>
          <w:jc w:val="center"/>
        </w:trPr>
        <w:tc>
          <w:tcPr>
            <w:tcW w:w="229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392CB960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2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D05B64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4EB1B0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3AD24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39160FD3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1E69F203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BF2A0B" w:rsidRPr="00BF2A0B" w14:paraId="17E67ACB" w14:textId="77777777" w:rsidTr="00B56150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0CCA754B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kern w:val="0"/>
                <w:szCs w:val="24"/>
              </w:rPr>
            </w:pPr>
            <w:r w:rsidRPr="00BF2A0B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學意見調查作業</w:t>
            </w:r>
          </w:p>
          <w:p w14:paraId="4E0286B4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BF2A0B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期中(末)意見調查</w:t>
            </w:r>
          </w:p>
        </w:tc>
        <w:tc>
          <w:tcPr>
            <w:tcW w:w="82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1F673AB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6C03D83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1110-009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4804B4FD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14:paraId="77A0250C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113.12.11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5BA4714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14:paraId="66459EB5" w14:textId="77777777" w:rsidR="00C22598" w:rsidRPr="00BF2A0B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F2A0B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bookmarkEnd w:id="2"/>
    <w:p w14:paraId="00018CF3" w14:textId="77777777" w:rsidR="00C22598" w:rsidRPr="00BF2A0B" w:rsidRDefault="00C22598" w:rsidP="00C22598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BF2A0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BF2A0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BF2A0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BF2A0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688F987" w14:textId="77777777" w:rsidR="00C22598" w:rsidRPr="00BF2A0B" w:rsidRDefault="00C22598" w:rsidP="00C2259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BF2A0B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5FD9932C" w14:textId="77777777" w:rsidR="00C22598" w:rsidRPr="00BF2A0B" w:rsidRDefault="00C22598" w:rsidP="00C225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BF2A0B">
        <w:rPr>
          <w:rFonts w:ascii="標楷體" w:eastAsia="標楷體" w:hAnsi="標楷體" w:cs="Times New Roman" w:hint="eastAsia"/>
        </w:rPr>
        <w:t>2.1.本校專、兼任教師所開設之</w:t>
      </w:r>
      <w:proofErr w:type="gramStart"/>
      <w:r w:rsidRPr="00BF2A0B">
        <w:rPr>
          <w:rFonts w:ascii="標楷體" w:eastAsia="標楷體" w:hAnsi="標楷體" w:cs="Times New Roman" w:hint="eastAsia"/>
        </w:rPr>
        <w:t>課程均應接受</w:t>
      </w:r>
      <w:proofErr w:type="gramEnd"/>
      <w:r w:rsidRPr="00BF2A0B">
        <w:rPr>
          <w:rFonts w:ascii="標楷體" w:eastAsia="標楷體" w:hAnsi="標楷體" w:cs="Times New Roman" w:hint="eastAsia"/>
        </w:rPr>
        <w:t>教學</w:t>
      </w:r>
      <w:r w:rsidRPr="00BF2A0B">
        <w:rPr>
          <w:rFonts w:ascii="標楷體" w:eastAsia="標楷體" w:hAnsi="標楷體" w:cs="Times New Roman" w:hint="eastAsia"/>
          <w:szCs w:val="24"/>
        </w:rPr>
        <w:t>意見調查</w:t>
      </w:r>
      <w:r w:rsidRPr="00BF2A0B">
        <w:rPr>
          <w:rFonts w:ascii="標楷體" w:eastAsia="標楷體" w:hAnsi="標楷體" w:cs="Times New Roman" w:hint="eastAsia"/>
        </w:rPr>
        <w:t>。</w:t>
      </w:r>
    </w:p>
    <w:p w14:paraId="38EFF299" w14:textId="77777777" w:rsidR="00C22598" w:rsidRPr="00BF2A0B" w:rsidRDefault="00C22598" w:rsidP="00C225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BF2A0B">
        <w:rPr>
          <w:rFonts w:ascii="標楷體" w:eastAsia="標楷體" w:hAnsi="標楷體" w:cs="Times New Roman" w:hint="eastAsia"/>
        </w:rPr>
        <w:t>2.2.期中意見調查：</w:t>
      </w:r>
    </w:p>
    <w:p w14:paraId="683ABBD5" w14:textId="77777777" w:rsidR="00C22598" w:rsidRPr="00BF2A0B" w:rsidRDefault="00C22598" w:rsidP="00C22598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BF2A0B">
        <w:rPr>
          <w:rFonts w:ascii="標楷體" w:eastAsia="標楷體" w:hAnsi="標楷體" w:cs="Times New Roman" w:hint="eastAsia"/>
        </w:rPr>
        <w:t>2.2.1.教學意見調查辦理時間：期中調查於期中考前一</w:t>
      </w:r>
      <w:proofErr w:type="gramStart"/>
      <w:r w:rsidRPr="00BF2A0B">
        <w:rPr>
          <w:rFonts w:ascii="標楷體" w:eastAsia="標楷體" w:hAnsi="標楷體" w:cs="Times New Roman" w:hint="eastAsia"/>
        </w:rPr>
        <w:t>週</w:t>
      </w:r>
      <w:proofErr w:type="gramEnd"/>
      <w:r w:rsidRPr="00BF2A0B">
        <w:rPr>
          <w:rFonts w:ascii="標楷體" w:eastAsia="標楷體" w:hAnsi="標楷體" w:cs="Times New Roman" w:hint="eastAsia"/>
        </w:rPr>
        <w:t>至期中考前截止（依實際狀況，可彈性調整延長於期中考前二</w:t>
      </w:r>
      <w:proofErr w:type="gramStart"/>
      <w:r w:rsidRPr="00BF2A0B">
        <w:rPr>
          <w:rFonts w:ascii="標楷體" w:eastAsia="標楷體" w:hAnsi="標楷體" w:cs="Times New Roman" w:hint="eastAsia"/>
        </w:rPr>
        <w:t>週</w:t>
      </w:r>
      <w:proofErr w:type="gramEnd"/>
      <w:r w:rsidRPr="00BF2A0B">
        <w:rPr>
          <w:rFonts w:ascii="標楷體" w:eastAsia="標楷體" w:hAnsi="標楷體" w:cs="Times New Roman" w:hint="eastAsia"/>
        </w:rPr>
        <w:t>開放學生填寫），學生於上述時間進行</w:t>
      </w:r>
      <w:proofErr w:type="gramStart"/>
      <w:r w:rsidRPr="00BF2A0B">
        <w:rPr>
          <w:rFonts w:ascii="標楷體" w:eastAsia="標楷體" w:hAnsi="標楷體" w:cs="Times New Roman" w:hint="eastAsia"/>
        </w:rPr>
        <w:t>填答質性</w:t>
      </w:r>
      <w:proofErr w:type="gramEnd"/>
      <w:r w:rsidRPr="00BF2A0B">
        <w:rPr>
          <w:rFonts w:ascii="標楷體" w:eastAsia="標楷體" w:hAnsi="標楷體" w:cs="Times New Roman" w:hint="eastAsia"/>
        </w:rPr>
        <w:t>意見，</w:t>
      </w:r>
      <w:r w:rsidRPr="00BF2A0B">
        <w:rPr>
          <w:rFonts w:ascii="標楷體" w:eastAsia="標楷體" w:hAnsi="標楷體" w:cs="Times New Roman" w:hint="eastAsia"/>
          <w:szCs w:val="24"/>
        </w:rPr>
        <w:t>各教師於調查完成後二</w:t>
      </w:r>
      <w:proofErr w:type="gramStart"/>
      <w:r w:rsidRPr="00BF2A0B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BF2A0B">
        <w:rPr>
          <w:rFonts w:ascii="標楷體" w:eastAsia="標楷體" w:hAnsi="標楷體" w:cs="Times New Roman" w:hint="eastAsia"/>
          <w:szCs w:val="24"/>
        </w:rPr>
        <w:t>內，進入教師系統回覆，並由各系所主管審閱</w:t>
      </w:r>
      <w:proofErr w:type="gramStart"/>
      <w:r w:rsidRPr="00BF2A0B">
        <w:rPr>
          <w:rFonts w:ascii="標楷體" w:eastAsia="標楷體" w:hAnsi="標楷體" w:cs="Times New Roman" w:hint="eastAsia"/>
          <w:szCs w:val="24"/>
        </w:rPr>
        <w:t>一週</w:t>
      </w:r>
      <w:proofErr w:type="gramEnd"/>
      <w:r w:rsidRPr="00BF2A0B">
        <w:rPr>
          <w:rFonts w:ascii="標楷體" w:eastAsia="標楷體" w:hAnsi="標楷體" w:cs="Times New Roman" w:hint="eastAsia"/>
          <w:szCs w:val="24"/>
        </w:rPr>
        <w:t>，即開放學生瀏覽老師回覆內容。</w:t>
      </w:r>
    </w:p>
    <w:p w14:paraId="3044DBEE" w14:textId="77777777" w:rsidR="00C22598" w:rsidRPr="00BF2A0B" w:rsidRDefault="00C22598" w:rsidP="00C225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BF2A0B">
        <w:rPr>
          <w:rFonts w:ascii="標楷體" w:eastAsia="標楷體" w:hAnsi="標楷體" w:cs="Times New Roman" w:hint="eastAsia"/>
        </w:rPr>
        <w:t>2.3.期末意見調查：</w:t>
      </w:r>
    </w:p>
    <w:p w14:paraId="5CB61579" w14:textId="77777777" w:rsidR="00C22598" w:rsidRPr="00BF2A0B" w:rsidRDefault="00C22598" w:rsidP="00C225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2A0B">
        <w:rPr>
          <w:rFonts w:ascii="標楷體" w:eastAsia="標楷體" w:hAnsi="標楷體" w:cs="Times New Roman"/>
          <w:szCs w:val="24"/>
        </w:rPr>
        <w:t>2.</w:t>
      </w:r>
      <w:r w:rsidRPr="00BF2A0B">
        <w:rPr>
          <w:rFonts w:ascii="標楷體" w:eastAsia="標楷體" w:hAnsi="標楷體" w:cs="Times New Roman" w:hint="eastAsia"/>
          <w:szCs w:val="24"/>
        </w:rPr>
        <w:t>3</w:t>
      </w:r>
      <w:r w:rsidRPr="00BF2A0B">
        <w:rPr>
          <w:rFonts w:ascii="標楷體" w:eastAsia="標楷體" w:hAnsi="標楷體" w:cs="Times New Roman"/>
          <w:szCs w:val="24"/>
        </w:rPr>
        <w:t>.</w:t>
      </w:r>
      <w:r w:rsidRPr="00BF2A0B">
        <w:rPr>
          <w:rFonts w:ascii="標楷體" w:eastAsia="標楷體" w:hAnsi="標楷體" w:cs="Times New Roman" w:hint="eastAsia"/>
          <w:szCs w:val="24"/>
        </w:rPr>
        <w:t>1.</w:t>
      </w:r>
      <w:r w:rsidRPr="00BF2A0B">
        <w:rPr>
          <w:rFonts w:ascii="標楷體" w:eastAsia="標楷體" w:hAnsi="標楷體" w:cs="Times New Roman"/>
          <w:szCs w:val="24"/>
        </w:rPr>
        <w:t>分為</w:t>
      </w:r>
      <w:r w:rsidRPr="00BF2A0B">
        <w:rPr>
          <w:rFonts w:ascii="標楷體" w:eastAsia="標楷體" w:hAnsi="標楷體" w:cs="Times New Roman" w:hint="eastAsia"/>
          <w:szCs w:val="24"/>
        </w:rPr>
        <w:t>質性意見及評量</w:t>
      </w:r>
      <w:r w:rsidRPr="00BF2A0B">
        <w:rPr>
          <w:rFonts w:ascii="標楷體" w:eastAsia="標楷體" w:hAnsi="標楷體" w:cs="Times New Roman"/>
          <w:szCs w:val="24"/>
        </w:rPr>
        <w:t>兩大類：</w:t>
      </w:r>
    </w:p>
    <w:p w14:paraId="50629EE5" w14:textId="77777777" w:rsidR="00C22598" w:rsidRPr="00BF2A0B" w:rsidRDefault="00C22598" w:rsidP="00C22598">
      <w:pPr>
        <w:ind w:leftChars="650" w:left="2551" w:hangingChars="413" w:hanging="991"/>
        <w:jc w:val="both"/>
        <w:rPr>
          <w:rFonts w:ascii="標楷體" w:eastAsia="標楷體" w:hAnsi="標楷體" w:cs="Times New Roman"/>
          <w:szCs w:val="24"/>
        </w:rPr>
      </w:pPr>
      <w:r w:rsidRPr="00BF2A0B">
        <w:rPr>
          <w:rFonts w:ascii="標楷體" w:eastAsia="標楷體" w:hAnsi="標楷體" w:cs="Times New Roman" w:hint="eastAsia"/>
          <w:szCs w:val="24"/>
        </w:rPr>
        <w:t>2.3.1.1.</w:t>
      </w:r>
      <w:r w:rsidRPr="00BF2A0B">
        <w:rPr>
          <w:rFonts w:ascii="標楷體" w:eastAsia="標楷體" w:hAnsi="標楷體" w:cs="Times New Roman"/>
          <w:szCs w:val="24"/>
        </w:rPr>
        <w:t>質性意見：學生可依個人意願填答意見。</w:t>
      </w:r>
    </w:p>
    <w:p w14:paraId="72768C28" w14:textId="77777777" w:rsidR="00C22598" w:rsidRPr="00BF2A0B" w:rsidRDefault="00C22598" w:rsidP="00C22598">
      <w:pPr>
        <w:ind w:leftChars="650" w:left="2551" w:hangingChars="413" w:hanging="991"/>
        <w:jc w:val="both"/>
        <w:rPr>
          <w:rFonts w:ascii="標楷體" w:eastAsia="標楷體" w:hAnsi="標楷體" w:cs="Times New Roman"/>
          <w:szCs w:val="24"/>
        </w:rPr>
      </w:pPr>
      <w:r w:rsidRPr="00BF2A0B">
        <w:rPr>
          <w:rFonts w:ascii="標楷體" w:eastAsia="標楷體" w:hAnsi="標楷體" w:cs="Times New Roman" w:hint="eastAsia"/>
          <w:szCs w:val="24"/>
        </w:rPr>
        <w:t>2.3.1.2.</w:t>
      </w:r>
      <w:r w:rsidRPr="00BF2A0B">
        <w:rPr>
          <w:rFonts w:ascii="標楷體" w:eastAsia="標楷體" w:hAnsi="標楷體" w:cs="Times New Roman"/>
          <w:szCs w:val="24"/>
        </w:rPr>
        <w:t>評量：學生針對修的課程題目，於</w:t>
      </w:r>
      <w:r w:rsidRPr="00BF2A0B">
        <w:rPr>
          <w:rFonts w:ascii="標楷體" w:eastAsia="標楷體" w:hAnsi="標楷體" w:cs="Times New Roman" w:hint="eastAsia"/>
          <w:szCs w:val="24"/>
        </w:rPr>
        <w:t>「非常符合」、「符合」、「尚可」、「不符合」及「非常不符合」</w:t>
      </w:r>
      <w:r w:rsidRPr="00BF2A0B">
        <w:rPr>
          <w:rFonts w:ascii="標楷體" w:eastAsia="標楷體" w:hAnsi="標楷體" w:cs="Times New Roman"/>
          <w:szCs w:val="24"/>
        </w:rPr>
        <w:t>等選項，擇</w:t>
      </w:r>
      <w:proofErr w:type="gramStart"/>
      <w:r w:rsidRPr="00BF2A0B">
        <w:rPr>
          <w:rFonts w:ascii="標楷體" w:eastAsia="標楷體" w:hAnsi="標楷體" w:cs="Times New Roman"/>
          <w:szCs w:val="24"/>
        </w:rPr>
        <w:t>一</w:t>
      </w:r>
      <w:proofErr w:type="gramEnd"/>
      <w:r w:rsidRPr="00BF2A0B">
        <w:rPr>
          <w:rFonts w:ascii="標楷體" w:eastAsia="標楷體" w:hAnsi="標楷體" w:cs="Times New Roman"/>
          <w:szCs w:val="24"/>
        </w:rPr>
        <w:t>回答。</w:t>
      </w:r>
      <w:r w:rsidRPr="00BF2A0B">
        <w:rPr>
          <w:rFonts w:ascii="標楷體" w:eastAsia="標楷體" w:hAnsi="標楷體" w:cs="Times New Roman" w:hint="eastAsia"/>
          <w:szCs w:val="24"/>
        </w:rPr>
        <w:t>系統統計此部份之填答分數，即列為教師該課程之評點分數。</w:t>
      </w:r>
    </w:p>
    <w:p w14:paraId="48EBD9FC" w14:textId="77777777" w:rsidR="00C22598" w:rsidRPr="00BF2A0B" w:rsidRDefault="00C22598" w:rsidP="00C225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2A0B">
        <w:rPr>
          <w:rFonts w:ascii="標楷體" w:eastAsia="標楷體" w:hAnsi="標楷體" w:cs="Times New Roman" w:hint="eastAsia"/>
          <w:szCs w:val="24"/>
        </w:rPr>
        <w:t>2.3.2.教學意見調查辦理時間：期末調查自期末考試後三</w:t>
      </w:r>
      <w:proofErr w:type="gramStart"/>
      <w:r w:rsidRPr="00BF2A0B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BF2A0B">
        <w:rPr>
          <w:rFonts w:ascii="標楷體" w:eastAsia="標楷體" w:hAnsi="標楷體" w:cs="Times New Roman" w:hint="eastAsia"/>
          <w:szCs w:val="24"/>
        </w:rPr>
        <w:t>截止。學生於上述時間進行填寫評量及質性意見，各教師於調查完成後二</w:t>
      </w:r>
      <w:proofErr w:type="gramStart"/>
      <w:r w:rsidRPr="00BF2A0B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BF2A0B">
        <w:rPr>
          <w:rFonts w:ascii="標楷體" w:eastAsia="標楷體" w:hAnsi="標楷體" w:cs="Times New Roman" w:hint="eastAsia"/>
          <w:szCs w:val="24"/>
        </w:rPr>
        <w:t>內，進入教師系統回覆，並由各系所主管審閱二</w:t>
      </w:r>
      <w:proofErr w:type="gramStart"/>
      <w:r w:rsidRPr="00BF2A0B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BF2A0B">
        <w:rPr>
          <w:rFonts w:ascii="標楷體" w:eastAsia="標楷體" w:hAnsi="標楷體" w:cs="Times New Roman" w:hint="eastAsia"/>
          <w:szCs w:val="24"/>
        </w:rPr>
        <w:t>，即開放學生瀏覽老師回覆內容。</w:t>
      </w:r>
    </w:p>
    <w:p w14:paraId="1B167157" w14:textId="77777777" w:rsidR="00C22598" w:rsidRPr="00BF2A0B" w:rsidRDefault="00C22598" w:rsidP="00C22598">
      <w:pPr>
        <w:ind w:leftChars="300" w:left="1440" w:hangingChars="300" w:hanging="720"/>
        <w:jc w:val="both"/>
        <w:rPr>
          <w:rFonts w:ascii="標楷體" w:eastAsia="標楷體" w:hAnsi="標楷體" w:cs="Times New Roman"/>
          <w:dstrike/>
          <w:szCs w:val="24"/>
        </w:rPr>
      </w:pPr>
      <w:r w:rsidRPr="00BF2A0B">
        <w:rPr>
          <w:rFonts w:ascii="標楷體" w:eastAsia="標楷體" w:hAnsi="標楷體" w:cs="Times New Roman" w:hint="eastAsia"/>
          <w:szCs w:val="24"/>
        </w:rPr>
        <w:t>2.3.3.如填答人數少於10人，該課程評點成績不納入計算；</w:t>
      </w:r>
      <w:proofErr w:type="gramStart"/>
      <w:r w:rsidRPr="00BF2A0B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BF2A0B">
        <w:rPr>
          <w:rFonts w:ascii="標楷體" w:eastAsia="標楷體" w:hAnsi="標楷體" w:cs="Times New Roman" w:hint="eastAsia"/>
          <w:szCs w:val="24"/>
        </w:rPr>
        <w:t>班上課之課程，其課程評點分數視為單一課程；合上課程之評點分數不納入各教師個人平均分數計算。</w:t>
      </w:r>
    </w:p>
    <w:p w14:paraId="4706D372" w14:textId="77777777" w:rsidR="00C22598" w:rsidRPr="00BF2A0B" w:rsidRDefault="00C22598" w:rsidP="00C225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2A0B">
        <w:rPr>
          <w:rFonts w:ascii="標楷體" w:eastAsia="標楷體" w:hAnsi="標楷體" w:cs="Times New Roman" w:hint="eastAsia"/>
          <w:szCs w:val="24"/>
        </w:rPr>
        <w:t>2.3.4.</w:t>
      </w:r>
      <w:proofErr w:type="gramStart"/>
      <w:r w:rsidRPr="00BF2A0B">
        <w:rPr>
          <w:rFonts w:ascii="標楷體" w:eastAsia="標楷體" w:hAnsi="標楷體" w:cs="Times New Roman" w:hint="eastAsia"/>
          <w:szCs w:val="24"/>
        </w:rPr>
        <w:t>教發中心</w:t>
      </w:r>
      <w:proofErr w:type="gramEnd"/>
      <w:r w:rsidRPr="00BF2A0B">
        <w:rPr>
          <w:rFonts w:ascii="標楷體" w:eastAsia="標楷體" w:hAnsi="標楷體" w:cs="Times New Roman" w:hint="eastAsia"/>
          <w:szCs w:val="24"/>
        </w:rPr>
        <w:t>對於課程之教學評點分數3.5分以下者，另依「佛光大學教學意見調查結果輔導辦法」辦理。</w:t>
      </w:r>
    </w:p>
    <w:p w14:paraId="6BEAA922" w14:textId="77777777" w:rsidR="00C22598" w:rsidRPr="00BF2A0B" w:rsidRDefault="00C22598" w:rsidP="00C2259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BF2A0B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24676CB2" w14:textId="77777777" w:rsidR="00C22598" w:rsidRPr="00BF2A0B" w:rsidRDefault="00C22598" w:rsidP="00C225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BF2A0B">
        <w:rPr>
          <w:rFonts w:ascii="標楷體" w:eastAsia="標楷體" w:hAnsi="標楷體" w:cs="Times New Roman" w:hint="eastAsia"/>
        </w:rPr>
        <w:t>3.1.系統依規定時間上線及關閉。</w:t>
      </w:r>
    </w:p>
    <w:p w14:paraId="2EC1BF82" w14:textId="77777777" w:rsidR="00C22598" w:rsidRPr="00BF2A0B" w:rsidRDefault="00C22598" w:rsidP="00C225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BF2A0B">
        <w:rPr>
          <w:rFonts w:ascii="標楷體" w:eastAsia="標楷體" w:hAnsi="標楷體" w:cs="Times New Roman" w:hint="eastAsia"/>
          <w:szCs w:val="24"/>
        </w:rPr>
        <w:t>3.2.通知教師於線上系統回應文字意見。</w:t>
      </w:r>
    </w:p>
    <w:p w14:paraId="59DCA5B5" w14:textId="77777777" w:rsidR="00C22598" w:rsidRPr="00BF2A0B" w:rsidRDefault="00C22598" w:rsidP="00C2259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BF2A0B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00CDF589" w14:textId="77777777" w:rsidR="00C22598" w:rsidRPr="00BF2A0B" w:rsidRDefault="00C22598" w:rsidP="00C225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BF2A0B">
        <w:rPr>
          <w:rFonts w:ascii="標楷體" w:eastAsia="標楷體" w:hAnsi="標楷體" w:cs="Times New Roman" w:hint="eastAsia"/>
        </w:rPr>
        <w:t>無。</w:t>
      </w:r>
    </w:p>
    <w:p w14:paraId="78514802" w14:textId="77777777" w:rsidR="00C22598" w:rsidRPr="00BF2A0B" w:rsidRDefault="00C22598" w:rsidP="00C2259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BF2A0B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61445A41" w14:textId="77777777" w:rsidR="00C22598" w:rsidRPr="00BF2A0B" w:rsidRDefault="00C22598" w:rsidP="00C22598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</w:pPr>
      <w:r w:rsidRPr="00BF2A0B">
        <w:rPr>
          <w:rFonts w:ascii="標楷體" w:eastAsia="標楷體" w:hAnsi="標楷體" w:cs="Times New Roman" w:hint="eastAsia"/>
        </w:rPr>
        <w:t>5.1.佛光大學</w:t>
      </w:r>
      <w:r w:rsidRPr="00BF2A0B">
        <w:rPr>
          <w:rFonts w:ascii="標楷體" w:eastAsia="標楷體" w:hAnsi="標楷體" w:cs="Times New Roman" w:hint="eastAsia"/>
          <w:szCs w:val="24"/>
        </w:rPr>
        <w:t>教學</w:t>
      </w:r>
      <w:r w:rsidRPr="00BF2A0B">
        <w:rPr>
          <w:rFonts w:ascii="標楷體" w:eastAsia="標楷體" w:hAnsi="標楷體" w:cs="Arial" w:hint="eastAsia"/>
          <w:kern w:val="0"/>
          <w:szCs w:val="24"/>
        </w:rPr>
        <w:t>意見</w:t>
      </w:r>
      <w:r w:rsidRPr="00BF2A0B">
        <w:rPr>
          <w:rFonts w:ascii="標楷體" w:eastAsia="標楷體" w:hAnsi="標楷體" w:cs="Times New Roman" w:hint="eastAsia"/>
          <w:szCs w:val="24"/>
        </w:rPr>
        <w:t>調查</w:t>
      </w:r>
      <w:r w:rsidRPr="00BF2A0B">
        <w:rPr>
          <w:rFonts w:ascii="標楷體" w:eastAsia="標楷體" w:hAnsi="標楷體" w:cs="Times New Roman" w:hint="eastAsia"/>
        </w:rPr>
        <w:t>辦法。</w:t>
      </w:r>
    </w:p>
    <w:p w14:paraId="164759CA" w14:textId="77777777" w:rsidR="005B1C84" w:rsidRPr="00BF2A0B" w:rsidRDefault="005B1C84" w:rsidP="00C22598"/>
    <w:sectPr w:rsidR="005B1C84" w:rsidRPr="00BF2A0B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78DD5E" w14:textId="77777777" w:rsidR="00435AC7" w:rsidRDefault="00435AC7" w:rsidP="00BF2A0B">
      <w:r>
        <w:separator/>
      </w:r>
    </w:p>
  </w:endnote>
  <w:endnote w:type="continuationSeparator" w:id="0">
    <w:p w14:paraId="77E31AD2" w14:textId="77777777" w:rsidR="00435AC7" w:rsidRDefault="00435AC7" w:rsidP="00BF2A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E5BFB0" w14:textId="77777777" w:rsidR="00435AC7" w:rsidRDefault="00435AC7" w:rsidP="00BF2A0B">
      <w:r>
        <w:separator/>
      </w:r>
    </w:p>
  </w:footnote>
  <w:footnote w:type="continuationSeparator" w:id="0">
    <w:p w14:paraId="3729E847" w14:textId="77777777" w:rsidR="00435AC7" w:rsidRDefault="00435AC7" w:rsidP="00BF2A0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E3234"/>
    <w:rsid w:val="003B575E"/>
    <w:rsid w:val="00435AC7"/>
    <w:rsid w:val="005760FA"/>
    <w:rsid w:val="005A4BD5"/>
    <w:rsid w:val="005B1C84"/>
    <w:rsid w:val="006C2456"/>
    <w:rsid w:val="007332B1"/>
    <w:rsid w:val="00BF2A0B"/>
    <w:rsid w:val="00C22598"/>
    <w:rsid w:val="00CC5D01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031FD28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22598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paragraph" w:styleId="a7">
    <w:name w:val="header"/>
    <w:basedOn w:val="a"/>
    <w:link w:val="a8"/>
    <w:uiPriority w:val="99"/>
    <w:unhideWhenUsed/>
    <w:rsid w:val="00BF2A0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BF2A0B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BF2A0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BF2A0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85</Words>
  <Characters>1055</Characters>
  <Application>Microsoft Office Word</Application>
  <DocSecurity>0</DocSecurity>
  <Lines>8</Lines>
  <Paragraphs>2</Paragraphs>
  <ScaleCrop>false</ScaleCrop>
  <Company/>
  <LinksUpToDate>false</LinksUpToDate>
  <CharactersWithSpaces>1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1:45:00Z</dcterms:created>
  <dcterms:modified xsi:type="dcterms:W3CDTF">2026-01-07T03:07:00Z</dcterms:modified>
</cp:coreProperties>
</file>